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eastAsia="zh-CN"/>
        </w:rPr>
        <w:t>中信国安化工有限公司</w:t>
      </w:r>
    </w:p>
    <w:p>
      <w:pPr>
        <w:pStyle w:val="8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highlight w:val="none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企业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　三、专（兼）职危险废物环境污染防治专业人员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协助领导小组推动企业开展危险废物环境污染防治工作，贯彻执行国家法规和标准。汇总和审查各项技术措施、计划，并且督促有关部门切实按期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组织对职工进行危险废物环境污染防治培训教育，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总结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推广职业卫生管理先进经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定期组织现场检查，对检查中发现的不安全情况，有权责令改正，或立即报告领导小组研究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负责危险废物环境污染事故报告，参加事故调查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负责建立企业危险废物环境污染防治管理台帐和档案，负责登录、存档、申报等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黑体" w:hAnsi="黑体" w:eastAsia="黑体" w:cs="Arial"/>
          <w:kern w:val="0"/>
          <w:sz w:val="28"/>
          <w:szCs w:val="28"/>
        </w:rPr>
      </w:pPr>
      <w:r>
        <w:rPr>
          <w:rFonts w:hint="eastAsia" w:ascii="黑体" w:hAnsi="黑体" w:eastAsia="黑体" w:cs="Arial"/>
          <w:kern w:val="0"/>
          <w:sz w:val="28"/>
          <w:szCs w:val="28"/>
        </w:rPr>
        <w:t>四、危险废物操作岗位职责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要了解危险废物的潜在危险性，做好劳动防护工作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贯彻国家、上级部门关于危险废物设施维修、维护保养及施工方面的安全规定、标准，遵守危险废物操作规程和管理制度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在制定改造方案和编制设备检修计划时，遵守相应的安全卫生、环保等措施内容，落实好相应的安全措施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积极参加学习危险废物知识培训，了解危险废物的危害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要对危险废物的使用情况进行监控，出现问题要及时汇报有关部门。</w:t>
      </w:r>
    </w:p>
    <w:p>
      <w:pPr>
        <w:ind w:firstLine="560" w:firstLineChars="200"/>
        <w:rPr>
          <w:rFonts w:ascii="仿宋_GB2312" w:eastAsia="仿宋_GB2312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对危险废物的安全措施要经常检查，是否落实到位。</w:t>
      </w:r>
      <w:r>
        <w:rPr>
          <w:rFonts w:ascii="仿宋_GB2312" w:eastAsia="仿宋_GB2312"/>
          <w:sz w:val="28"/>
          <w:szCs w:val="28"/>
        </w:rPr>
        <w:br w:type="textWrapping"/>
      </w: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中信国安化工有限公司危险废物污染防治信息</w:t>
      </w:r>
    </w:p>
    <w:tbl>
      <w:tblPr>
        <w:tblStyle w:val="11"/>
        <w:tblW w:w="4905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8"/>
        <w:gridCol w:w="1129"/>
        <w:gridCol w:w="1563"/>
        <w:gridCol w:w="2163"/>
        <w:gridCol w:w="770"/>
        <w:gridCol w:w="828"/>
        <w:gridCol w:w="14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序号</w:t>
            </w:r>
          </w:p>
        </w:tc>
        <w:tc>
          <w:tcPr>
            <w:tcW w:w="675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名称</w:t>
            </w:r>
          </w:p>
        </w:tc>
        <w:tc>
          <w:tcPr>
            <w:tcW w:w="934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类别</w:t>
            </w:r>
          </w:p>
        </w:tc>
        <w:tc>
          <w:tcPr>
            <w:tcW w:w="1293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生环节</w:t>
            </w:r>
          </w:p>
        </w:tc>
        <w:tc>
          <w:tcPr>
            <w:tcW w:w="46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险特性</w:t>
            </w:r>
          </w:p>
        </w:tc>
        <w:tc>
          <w:tcPr>
            <w:tcW w:w="495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责任人</w:t>
            </w:r>
          </w:p>
        </w:tc>
        <w:tc>
          <w:tcPr>
            <w:tcW w:w="884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2" w:hRule="atLeast"/>
        </w:trPr>
        <w:tc>
          <w:tcPr>
            <w:tcW w:w="25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675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污泥</w:t>
            </w:r>
          </w:p>
        </w:tc>
        <w:tc>
          <w:tcPr>
            <w:tcW w:w="9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5 261-084-45</w:t>
            </w:r>
          </w:p>
        </w:tc>
        <w:tc>
          <w:tcPr>
            <w:tcW w:w="129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污水处理压滤污泥</w:t>
            </w:r>
          </w:p>
        </w:tc>
        <w:tc>
          <w:tcPr>
            <w:tcW w:w="460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49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李长炉</w:t>
            </w:r>
          </w:p>
        </w:tc>
        <w:tc>
          <w:tcPr>
            <w:tcW w:w="88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2" w:hRule="atLeast"/>
        </w:trPr>
        <w:tc>
          <w:tcPr>
            <w:tcW w:w="25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675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保护剂</w:t>
            </w:r>
          </w:p>
        </w:tc>
        <w:tc>
          <w:tcPr>
            <w:tcW w:w="9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6 900-037-46</w:t>
            </w:r>
          </w:p>
        </w:tc>
        <w:tc>
          <w:tcPr>
            <w:tcW w:w="129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加氢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反应器用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保护剂</w:t>
            </w:r>
          </w:p>
        </w:tc>
        <w:tc>
          <w:tcPr>
            <w:tcW w:w="460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49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刘世岳</w:t>
            </w:r>
          </w:p>
        </w:tc>
        <w:tc>
          <w:tcPr>
            <w:tcW w:w="88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25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</w:t>
            </w:r>
          </w:p>
        </w:tc>
        <w:tc>
          <w:tcPr>
            <w:tcW w:w="675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9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6 900-037-46</w:t>
            </w:r>
          </w:p>
        </w:tc>
        <w:tc>
          <w:tcPr>
            <w:tcW w:w="129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装置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反应器用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催化剂</w:t>
            </w:r>
          </w:p>
        </w:tc>
        <w:tc>
          <w:tcPr>
            <w:tcW w:w="460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49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刘世岳、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8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</w:t>
            </w:r>
          </w:p>
        </w:tc>
        <w:tc>
          <w:tcPr>
            <w:tcW w:w="675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油毡</w:t>
            </w:r>
          </w:p>
        </w:tc>
        <w:tc>
          <w:tcPr>
            <w:tcW w:w="9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29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检修、清理现场、处理设备产生</w:t>
            </w:r>
          </w:p>
        </w:tc>
        <w:tc>
          <w:tcPr>
            <w:tcW w:w="460" w:type="pct"/>
            <w:noWrap w:val="0"/>
            <w:vAlign w:val="center"/>
          </w:tcPr>
          <w:p>
            <w:pPr>
              <w:widowControl/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49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刘世岳</w:t>
            </w: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、李长炉、曹安明</w:t>
            </w:r>
          </w:p>
        </w:tc>
        <w:tc>
          <w:tcPr>
            <w:tcW w:w="88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675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含油污泥</w:t>
            </w:r>
          </w:p>
        </w:tc>
        <w:tc>
          <w:tcPr>
            <w:tcW w:w="9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 xml:space="preserve">HW08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251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-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00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-08</w:t>
            </w:r>
          </w:p>
        </w:tc>
        <w:tc>
          <w:tcPr>
            <w:tcW w:w="129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 xml:space="preserve">清理污水池、储罐产生 </w:t>
            </w:r>
          </w:p>
        </w:tc>
        <w:tc>
          <w:tcPr>
            <w:tcW w:w="460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49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刘世岳、曹安明</w:t>
            </w:r>
          </w:p>
        </w:tc>
        <w:tc>
          <w:tcPr>
            <w:tcW w:w="88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6</w:t>
            </w:r>
          </w:p>
        </w:tc>
        <w:tc>
          <w:tcPr>
            <w:tcW w:w="675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过滤残渣</w:t>
            </w:r>
          </w:p>
        </w:tc>
        <w:tc>
          <w:tcPr>
            <w:tcW w:w="9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2-49</w:t>
            </w:r>
          </w:p>
        </w:tc>
        <w:tc>
          <w:tcPr>
            <w:tcW w:w="129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设备检修，清理设备产生</w:t>
            </w:r>
          </w:p>
        </w:tc>
        <w:tc>
          <w:tcPr>
            <w:tcW w:w="460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腐蚀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感染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 xml:space="preserve">毒性 </w:t>
            </w:r>
          </w:p>
        </w:tc>
        <w:tc>
          <w:tcPr>
            <w:tcW w:w="49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刘世岳</w:t>
            </w: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8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</w:t>
            </w:r>
          </w:p>
        </w:tc>
        <w:tc>
          <w:tcPr>
            <w:tcW w:w="675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导热油</w:t>
            </w:r>
          </w:p>
        </w:tc>
        <w:tc>
          <w:tcPr>
            <w:tcW w:w="9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29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导热油炉使用失效的导热油</w:t>
            </w:r>
          </w:p>
        </w:tc>
        <w:tc>
          <w:tcPr>
            <w:tcW w:w="460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49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曹安明</w:t>
            </w:r>
          </w:p>
        </w:tc>
        <w:tc>
          <w:tcPr>
            <w:tcW w:w="88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8</w:t>
            </w:r>
          </w:p>
        </w:tc>
        <w:tc>
          <w:tcPr>
            <w:tcW w:w="675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活性炭</w:t>
            </w:r>
          </w:p>
        </w:tc>
        <w:tc>
          <w:tcPr>
            <w:tcW w:w="9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39-49</w:t>
            </w:r>
          </w:p>
        </w:tc>
        <w:tc>
          <w:tcPr>
            <w:tcW w:w="129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废气治理设施失效废活性炭</w:t>
            </w:r>
          </w:p>
        </w:tc>
        <w:tc>
          <w:tcPr>
            <w:tcW w:w="460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49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曹安明、张永魁</w:t>
            </w:r>
          </w:p>
        </w:tc>
        <w:tc>
          <w:tcPr>
            <w:tcW w:w="88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</w:t>
            </w:r>
          </w:p>
        </w:tc>
        <w:tc>
          <w:tcPr>
            <w:tcW w:w="675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化验废液</w:t>
            </w:r>
          </w:p>
        </w:tc>
        <w:tc>
          <w:tcPr>
            <w:tcW w:w="9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7-49</w:t>
            </w:r>
          </w:p>
        </w:tc>
        <w:tc>
          <w:tcPr>
            <w:tcW w:w="129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化验原料、产品、废水化验产生</w:t>
            </w:r>
          </w:p>
        </w:tc>
        <w:tc>
          <w:tcPr>
            <w:tcW w:w="460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腐蚀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易燃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49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唐世汹</w:t>
            </w:r>
          </w:p>
        </w:tc>
        <w:tc>
          <w:tcPr>
            <w:tcW w:w="88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</w:rPr>
        <w:t>制氢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制氢装置以天然气为原料，原料经过压缩机、原料缓冲罐、钴钼脱硫槽、氧化锌脱硫槽及转化炉进行加工处理。转化炉</w:t>
      </w: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内</w:t>
      </w:r>
      <w:r>
        <w:rPr>
          <w:rFonts w:hint="eastAsia" w:ascii="宋体" w:hAnsi="宋体" w:eastAsia="宋体" w:cs="宋体"/>
          <w:sz w:val="22"/>
          <w:szCs w:val="22"/>
        </w:rPr>
        <w:t>催化剂</w:t>
      </w: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经过长期使用，无法满足要求时，会产生废催化剂，废催化剂进行包装入库。</w:t>
      </w:r>
    </w:p>
    <w:p>
      <w:pPr>
        <w:jc w:val="center"/>
        <w:rPr>
          <w:rFonts w:hint="eastAsia"/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object>
          <v:shape id="_x0000_i1025" o:spt="75" type="#_x0000_t75" style="height:415pt;width:88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加氢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加氢装置原料经过中段E0103、塔底E0105、脱重塔C0101、原料罐、P-101、R0201、E101及R101设备进行加工处理。R0201和R101反应器内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经过长期使用，无法满足要求时，会产生废催化剂，废催化剂进行包装入库。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26" o:spt="75" type="#_x0000_t75" style="height:494.8pt;width:219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both"/>
        <w:rPr>
          <w:rFonts w:hint="eastAsi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污水处理站污泥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污水处理站采用的是活性污泥工艺法，生化后的剩余污泥进入污泥池，污泥池内污泥通过污泥提升泵送至板框压滤机，对污泥进行压滤干化处理，最终产生干污泥，进行包装入库。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27" o:spt="75" type="#_x0000_t75" style="height:333pt;width:117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both"/>
        <w:rPr>
          <w:rFonts w:hint="eastAsia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油气回收废活性炭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罐内气体进入油气回收废气处理设施，经过浅冷箱、柴油吸附塔、活性炭吸附罐及中冷箱进行处理。活性炭吸附罐利用活性炭对废气进行吸附，活性炭长期使用会失效，失效的活性炭需更换，并包装入库。</w:t>
      </w:r>
    </w:p>
    <w:p>
      <w:pPr>
        <w:jc w:val="left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object>
          <v:shape id="_x0000_i1028" o:spt="75" type="#_x0000_t75" style="height:335.8pt;width:415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numPr>
          <w:ilvl w:val="0"/>
          <w:numId w:val="0"/>
        </w:numPr>
        <w:ind w:leftChars="0"/>
        <w:jc w:val="center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银催化剂产废工艺说明及工艺流程图</w:t>
      </w:r>
    </w:p>
    <w:p>
      <w:pPr>
        <w:pStyle w:val="2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醛制备单元以甲醇做为原料，生产甲醛。甲醇与氧气在银催化剂和650℃高温下发生脱氢、氧化反应生成甲醛混合气，再经过吸收，生成高浓度的甲醛溶液。银催化剂寿命为30-40天左右，银催化剂在生产过程中受系统内铁、硫、碳等杂质影响逐渐失去活性，当转化率低于60%时则需要更换新的催化剂，旧催化剂由催化剂厂家回收再生，回收利用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drawing>
          <wp:inline distT="0" distB="0" distL="114300" distR="114300">
            <wp:extent cx="5270500" cy="2815590"/>
            <wp:effectExtent l="0" t="0" r="6350" b="3810"/>
            <wp:docPr id="6" name="图片 6" descr="8a6c5cc41197b2ab50f49522c06aba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8a6c5cc41197b2ab50f49522c06aba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1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固体酸性树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剂产废工艺说明及工艺流程图</w:t>
      </w:r>
    </w:p>
    <w:p>
      <w:pPr>
        <w:pStyle w:val="2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default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缩醛单元以甲醇和甲醛做为原料，在固体酸催化剂的作用下，通过加成、脱水反应合成甲缩醛，然后再通过闪蒸、精馏等工序，精制得到高浓度的甲缩醛产品。固体酸性树脂催化剂寿命为一年左右，当催化剂活性低于80%时则需要更换新的催化剂，旧催化剂作危废处理</w:t>
      </w:r>
      <w:r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  <w:t>，进行包装入库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8595" cy="2465070"/>
            <wp:effectExtent l="0" t="0" r="8255" b="11430"/>
            <wp:docPr id="7" name="图片 7" descr="5f1d76328ff9c28c402a6478d08d4b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5f1d76328ff9c28c402a6478d08d4b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离子液体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产废工艺说明及工艺流程图</w:t>
      </w:r>
    </w:p>
    <w:p>
      <w:pPr>
        <w:pStyle w:val="2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eastAsia" w:eastAsiaTheme="minorEastAsia"/>
          <w:lang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三聚甲醛合成单元是以制甲醛单元生产的甲醛为原料，在离子液体催化剂的作用下进行TOX合成反应，生成TOX反应气，由于合成反应是平衡反应，生成的TOX反应气中TOX浓度低，反应气需经过浓缩、萃取、碱洗、水洗、与萃取剂分离等一系列精制过程，最终得到高浓度的三聚甲醛产品。三聚甲醛合成单元使用的离子液体催化剂为酸性，当转化率低于30%时则需要更换新的催化剂，旧催化剂排入回收系统酸碱中和后随废水排出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6055" cy="3566160"/>
            <wp:effectExtent l="0" t="0" r="10795" b="15240"/>
            <wp:docPr id="4" name="图片 4" descr="2106da2321cddab50f9ac030728768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2106da2321cddab50f9ac030728768a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jc w:val="center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新型固体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产废工艺说明及工艺流程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eastAsia" w:eastAsiaTheme="minorEastAsia"/>
          <w:lang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醇醚燃料合成单元是以甲缩醛和三聚甲醛为原料，采用新型固体催化剂，在一定温度和压力下反应，生成醇醚燃料，然后再经过与反应物分离，脱酸、轻组分回收等操作，得到高纯度的醇醚燃料产品。醇醚燃料单元使用的三种催化剂均为树脂催化剂，失活后均作危废处理，</w:t>
      </w:r>
      <w:r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  <w:t>进行包装入库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9865" cy="2866390"/>
            <wp:effectExtent l="0" t="0" r="6985" b="10160"/>
            <wp:docPr id="8" name="图片 8" descr="db68e50cb289ac1fae947bd90099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db68e50cb289ac1fae947bd9009966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6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br w:type="page"/>
      </w: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1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燕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9644355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曹安明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一车间/储运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85301630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  <w:bookmarkStart w:id="0" w:name="_GoBack"/>
            <w:bookmarkEnd w:id="0"/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刘世岳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加制氢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8053090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张永魁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醇醚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40046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质检部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李长炉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18406458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马建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36691372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257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155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052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848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6950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336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745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540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643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438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131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233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028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5926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中信国安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r>
        <w:rPr>
          <w:rFonts w:eastAsia="黑体"/>
          <w:color w:val="000000"/>
        </w:rPr>
        <w:object>
          <v:shape id="_x0000_i1029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1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002E9"/>
    <w:rsid w:val="00315736"/>
    <w:rsid w:val="003550AC"/>
    <w:rsid w:val="00ED61BF"/>
    <w:rsid w:val="00FB1E1D"/>
    <w:rsid w:val="017645B9"/>
    <w:rsid w:val="045F0EED"/>
    <w:rsid w:val="089F1205"/>
    <w:rsid w:val="08C104DA"/>
    <w:rsid w:val="08E86DFA"/>
    <w:rsid w:val="0A79028B"/>
    <w:rsid w:val="0A793E61"/>
    <w:rsid w:val="0A7C671A"/>
    <w:rsid w:val="0AF54552"/>
    <w:rsid w:val="0B374914"/>
    <w:rsid w:val="0C8F2DE5"/>
    <w:rsid w:val="0CC01654"/>
    <w:rsid w:val="0E6B35F1"/>
    <w:rsid w:val="0E9646F6"/>
    <w:rsid w:val="10442560"/>
    <w:rsid w:val="106A7331"/>
    <w:rsid w:val="1101636F"/>
    <w:rsid w:val="117417AC"/>
    <w:rsid w:val="14662896"/>
    <w:rsid w:val="147C22BE"/>
    <w:rsid w:val="15784EF3"/>
    <w:rsid w:val="17B90B6C"/>
    <w:rsid w:val="180C273E"/>
    <w:rsid w:val="183C7AB7"/>
    <w:rsid w:val="1876405C"/>
    <w:rsid w:val="19813323"/>
    <w:rsid w:val="19BB789B"/>
    <w:rsid w:val="19F36A92"/>
    <w:rsid w:val="1AFA2CD6"/>
    <w:rsid w:val="1C5A2F2A"/>
    <w:rsid w:val="1C5A5E97"/>
    <w:rsid w:val="1D653296"/>
    <w:rsid w:val="1E13528C"/>
    <w:rsid w:val="1E6A4173"/>
    <w:rsid w:val="1E7203BC"/>
    <w:rsid w:val="20494657"/>
    <w:rsid w:val="20A95400"/>
    <w:rsid w:val="211F1DC7"/>
    <w:rsid w:val="21E9278E"/>
    <w:rsid w:val="235D02F2"/>
    <w:rsid w:val="23794D61"/>
    <w:rsid w:val="24D72ED2"/>
    <w:rsid w:val="26284BE7"/>
    <w:rsid w:val="26AB75C6"/>
    <w:rsid w:val="27BA37B3"/>
    <w:rsid w:val="289E6C31"/>
    <w:rsid w:val="2972138A"/>
    <w:rsid w:val="2B7A17CF"/>
    <w:rsid w:val="2CEE4D5D"/>
    <w:rsid w:val="2D4330FC"/>
    <w:rsid w:val="30745700"/>
    <w:rsid w:val="308F0E4B"/>
    <w:rsid w:val="30E91417"/>
    <w:rsid w:val="31A14F3A"/>
    <w:rsid w:val="32F920ED"/>
    <w:rsid w:val="33952D5B"/>
    <w:rsid w:val="34244D4C"/>
    <w:rsid w:val="363E0899"/>
    <w:rsid w:val="392B2DE4"/>
    <w:rsid w:val="3A3B09BA"/>
    <w:rsid w:val="3C321B58"/>
    <w:rsid w:val="3CAC1ED2"/>
    <w:rsid w:val="3FA27361"/>
    <w:rsid w:val="40CE3036"/>
    <w:rsid w:val="418D7A30"/>
    <w:rsid w:val="41EC12DE"/>
    <w:rsid w:val="422766A5"/>
    <w:rsid w:val="45563EA4"/>
    <w:rsid w:val="467643F9"/>
    <w:rsid w:val="46A33A66"/>
    <w:rsid w:val="4922348E"/>
    <w:rsid w:val="498A6404"/>
    <w:rsid w:val="49EF2AC9"/>
    <w:rsid w:val="4A24092A"/>
    <w:rsid w:val="4B0C5FD6"/>
    <w:rsid w:val="4D8F5457"/>
    <w:rsid w:val="4E44391D"/>
    <w:rsid w:val="4E8A2CB4"/>
    <w:rsid w:val="4F1464F5"/>
    <w:rsid w:val="4F860392"/>
    <w:rsid w:val="50EB69FD"/>
    <w:rsid w:val="51634F55"/>
    <w:rsid w:val="59C47CFC"/>
    <w:rsid w:val="5B2324E1"/>
    <w:rsid w:val="5BB00880"/>
    <w:rsid w:val="5DA46BF2"/>
    <w:rsid w:val="60456C19"/>
    <w:rsid w:val="60C96B2F"/>
    <w:rsid w:val="61314A5B"/>
    <w:rsid w:val="61B778DB"/>
    <w:rsid w:val="620B1177"/>
    <w:rsid w:val="63F773CC"/>
    <w:rsid w:val="644F2807"/>
    <w:rsid w:val="64921159"/>
    <w:rsid w:val="68C84358"/>
    <w:rsid w:val="68D91956"/>
    <w:rsid w:val="69955251"/>
    <w:rsid w:val="69CE49BC"/>
    <w:rsid w:val="6A19600C"/>
    <w:rsid w:val="6A99453E"/>
    <w:rsid w:val="6B3E6887"/>
    <w:rsid w:val="6B4F12DA"/>
    <w:rsid w:val="6C3A4966"/>
    <w:rsid w:val="6D2D6CED"/>
    <w:rsid w:val="6DD31D3F"/>
    <w:rsid w:val="6F147E2A"/>
    <w:rsid w:val="6F222915"/>
    <w:rsid w:val="6F4E13D9"/>
    <w:rsid w:val="718451BA"/>
    <w:rsid w:val="7187510E"/>
    <w:rsid w:val="72013033"/>
    <w:rsid w:val="73480FC6"/>
    <w:rsid w:val="73E55492"/>
    <w:rsid w:val="76C07AF1"/>
    <w:rsid w:val="7A366002"/>
    <w:rsid w:val="7B7950C9"/>
    <w:rsid w:val="7B827C15"/>
    <w:rsid w:val="7B875F35"/>
    <w:rsid w:val="7BDA567F"/>
    <w:rsid w:val="7C370DFC"/>
    <w:rsid w:val="7FB91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2">
    <w:name w:val="Default Paragraph Font"/>
    <w:semiHidden/>
    <w:uiPriority w:val="0"/>
  </w:style>
  <w:style w:type="table" w:default="1" w:styleId="10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iPriority w:val="0"/>
    <w:pPr>
      <w:spacing w:before="10"/>
      <w:ind w:left="143"/>
    </w:pPr>
    <w:rPr>
      <w:rFonts w:ascii="宋体" w:hAnsi="宋体" w:eastAsia="宋体" w:cstheme="minorBidi"/>
      <w:sz w:val="24"/>
      <w:szCs w:val="24"/>
    </w:rPr>
  </w:style>
  <w:style w:type="paragraph" w:styleId="3">
    <w:name w:val="Body Text Indent"/>
    <w:basedOn w:val="1"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Balloon Text"/>
    <w:basedOn w:val="1"/>
    <w:link w:val="14"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5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8">
    <w:name w:val="Normal (Web)"/>
    <w:basedOn w:val="1"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paragraph" w:styleId="9">
    <w:name w:val="Body Text First Indent 2"/>
    <w:basedOn w:val="3"/>
    <w:next w:val="1"/>
    <w:qFormat/>
    <w:uiPriority w:val="0"/>
    <w:pPr>
      <w:ind w:firstLine="420" w:firstLineChars="200"/>
    </w:pPr>
  </w:style>
  <w:style w:type="table" w:styleId="11">
    <w:name w:val="Table Grid"/>
    <w:basedOn w:val="1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4">
    <w:name w:val="批注框文本 Char"/>
    <w:basedOn w:val="12"/>
    <w:link w:val="4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5">
    <w:name w:val="reader-word-layer reader-word-s1-3"/>
    <w:basedOn w:val="1"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9.emf"/><Relationship Id="rId16" Type="http://schemas.openxmlformats.org/officeDocument/2006/relationships/oleObject" Target="embeddings/oleObject5.bin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60</Words>
  <Characters>348</Characters>
  <Lines>2</Lines>
  <Paragraphs>1</Paragraphs>
  <TotalTime>2</TotalTime>
  <ScaleCrop>false</ScaleCrop>
  <LinksUpToDate>false</LinksUpToDate>
  <CharactersWithSpaces>407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WPS_1509025691</cp:lastModifiedBy>
  <dcterms:modified xsi:type="dcterms:W3CDTF">2021-12-02T00:53:5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B227898712504BF28AEDC0BD253FA35E</vt:lpwstr>
  </property>
</Properties>
</file>